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EA7CD6" w:rsidRDefault="00EA7CD6" w:rsidP="00270838">
                                <w:pPr>
                                  <w:pStyle w:val="Header"/>
                                  <w:jc w:val="right"/>
                                  <w:rPr>
                                    <w:caps/>
                                    <w:color w:val="262626" w:themeColor="text1" w:themeTint="D9"/>
                                    <w:sz w:val="28"/>
                                    <w:szCs w:val="28"/>
                                  </w:rPr>
                                </w:pPr>
                              </w:p>
                              <w:p w14:paraId="154F576B" w14:textId="77777777" w:rsidR="00EA7CD6" w:rsidRPr="002F7ABF" w:rsidRDefault="00EA7CD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EA7CD6" w:rsidRDefault="00EA7CD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EA7CD6" w:rsidRDefault="00EA7CD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EA7CD6" w:rsidRPr="002F7ABF" w:rsidRDefault="00EA7CD6"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EA7CD6" w:rsidRDefault="00EA7CD6"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EA7CD6" w:rsidRDefault="00EA7CD6" w:rsidP="00270838">
                          <w:pPr>
                            <w:pStyle w:val="Header"/>
                            <w:jc w:val="right"/>
                            <w:rPr>
                              <w:caps/>
                              <w:color w:val="262626" w:themeColor="text1" w:themeTint="D9"/>
                              <w:sz w:val="28"/>
                              <w:szCs w:val="28"/>
                            </w:rPr>
                          </w:pPr>
                        </w:p>
                        <w:p w14:paraId="154F576B" w14:textId="77777777" w:rsidR="00EA7CD6" w:rsidRPr="002F7ABF" w:rsidRDefault="00EA7CD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EA7CD6" w:rsidRDefault="00EA7CD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EA7CD6" w:rsidRDefault="00EA7CD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EA7CD6" w:rsidRPr="002F7ABF" w:rsidRDefault="00EA7CD6"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EA7CD6" w:rsidRDefault="00EA7CD6"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EA7CD6" w:rsidRDefault="00EA7CD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EA7CD6" w:rsidRDefault="00EA7CD6">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EA7CD6" w:rsidRDefault="00EA7CD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EA7CD6" w:rsidRDefault="00EA7CD6">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EA7CD6" w:rsidRDefault="00EA7CD6">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EA7CD6" w:rsidRDefault="00EA7CD6">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EA7CD6">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EA7CD6">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EA7CD6">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EA7CD6">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EA7CD6">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EA7CD6">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EA7CD6">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EA7CD6">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EA7CD6">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286077"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14E2B0D" w14:textId="18CC7763" w:rsidR="008B07D1" w:rsidRDefault="008B07D1" w:rsidP="00F97D04">
      <w:pPr>
        <w:jc w:val="both"/>
      </w:pPr>
      <w:r>
        <w:t xml:space="preserve">By default, all of the properties of classes are private and methods of them are public. If it is not the case, the visibilities of these properties and methods will be indicated. </w:t>
      </w:r>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lastRenderedPageBreak/>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lastRenderedPageBreak/>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lastRenderedPageBreak/>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lastRenderedPageBreak/>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 xml:space="preserve">ose of this function will be to indicate the speed of the washing machine. It </w:t>
            </w:r>
            <w:r>
              <w:lastRenderedPageBreak/>
              <w:t>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77777777" w:rsidR="00790605" w:rsidRPr="00CB750B" w:rsidRDefault="00790605" w:rsidP="00574291">
            <w:pPr>
              <w:jc w:val="both"/>
              <w:rPr>
                <w:bCs w:val="0"/>
                <w:i/>
              </w:rPr>
            </w:pPr>
            <w:r w:rsidRPr="00511AEA">
              <w:rPr>
                <w:bCs w:val="0"/>
                <w:i/>
              </w:rPr>
              <w:t>virtual void SetTemperature(int level) = 0;</w:t>
            </w:r>
          </w:p>
        </w:tc>
        <w:tc>
          <w:tcPr>
            <w:tcW w:w="4675" w:type="dxa"/>
          </w:tcPr>
          <w:p w14:paraId="1F19E00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set the heater to heat to the specified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E7FF128" w14:textId="77777777" w:rsidR="00790605" w:rsidRDefault="00790605" w:rsidP="00574291">
            <w:pPr>
              <w:jc w:val="both"/>
            </w:pPr>
            <w:r>
              <w:t xml:space="preserve">Remarks: </w:t>
            </w:r>
          </w:p>
          <w:p w14:paraId="1D535F9A" w14:textId="77777777" w:rsidR="00790605" w:rsidRDefault="00790605" w:rsidP="00574291">
            <w:pPr>
              <w:jc w:val="both"/>
            </w:pPr>
            <w:r>
              <w:rPr>
                <w:rFonts w:hint="eastAsia"/>
                <w:lang w:eastAsia="zh-CN"/>
              </w:rPr>
              <w:t>Implemented, not tested</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77777777" w:rsidR="00790605" w:rsidRDefault="00790605" w:rsidP="00574291">
            <w:pPr>
              <w:jc w:val="both"/>
            </w:pPr>
            <w:r>
              <w:rPr>
                <w:rFonts w:hint="eastAsia"/>
                <w:lang w:eastAsia="zh-CN"/>
              </w:rPr>
              <w:lastRenderedPageBreak/>
              <w:t>Not implemented to the HardwareControl.cpp</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9" w:name="_Toc470300463"/>
      <w:r w:rsidRPr="00F23C01">
        <w:t>immediate</w:t>
      </w:r>
      <w:r>
        <w:t xml:space="preserve"> CLASSES</w:t>
      </w:r>
      <w:bookmarkEnd w:id="9"/>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lastRenderedPageBreak/>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lastRenderedPageBreak/>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The lock is a Boolean property that describes the status of the lock switch on the board and </w:t>
            </w:r>
            <w:r>
              <w:lastRenderedPageBreak/>
              <w:t>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lastRenderedPageBreak/>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lastRenderedPageBreak/>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lastRenderedPageBreak/>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0" w:name="_Toc470300464"/>
      <w:r w:rsidRPr="00BE214C">
        <w:rPr>
          <w:lang w:eastAsia="zh-CN"/>
        </w:rPr>
        <w:t>intelligence</w:t>
      </w:r>
      <w:r>
        <w:rPr>
          <w:lang w:eastAsia="zh-CN"/>
        </w:rPr>
        <w:t xml:space="preserve"> CLASSES</w:t>
      </w:r>
      <w:bookmarkEnd w:id="10"/>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1" w:name="_Toc470300465"/>
      <w:r>
        <w:t>STATE</w:t>
      </w:r>
      <w:r w:rsidR="00082D56">
        <w:t xml:space="preserve"> DIAGRAMs</w:t>
      </w:r>
      <w:bookmarkEnd w:id="8"/>
      <w:bookmarkEnd w:id="11"/>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2" w:name="_Toc470300466"/>
      <w:r>
        <w:t>SEQUENCE DIAGRAMS</w:t>
      </w:r>
      <w:bookmarkEnd w:id="12"/>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w:t>
            </w:r>
            <w:r w:rsidR="00942857">
              <w:t>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w:t>
            </w:r>
            <w:r w:rsidR="00AD6A49">
              <w:t>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3</w:t>
            </w:r>
            <w:r>
              <w:t xml:space="preserve"> coins of 10 are added</w:t>
            </w:r>
            <w:r>
              <w:t>, the</w:t>
            </w:r>
            <w:r w:rsidR="00645373">
              <w:t xml:space="preserve"> </w:t>
            </w:r>
            <w:r w:rsidR="00645373">
              <w:t>expected</w:t>
            </w:r>
            <w:r>
              <w:t xml:space="preserve"> balance is 3</w:t>
            </w:r>
            <w:r>
              <w:t>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4</w:t>
            </w:r>
            <w:r>
              <w:t xml:space="preserve"> coins of 10 are added</w:t>
            </w:r>
            <w:r>
              <w:t>. Since the machine only allows 3 coin</w:t>
            </w:r>
            <w:r w:rsidR="0051469A">
              <w:t>s</w:t>
            </w:r>
            <w:r>
              <w:t xml:space="preserve"> of 10 are put. Then when the fourth one is put, in real situation, it is returned back to the user and the</w:t>
            </w:r>
            <w:r w:rsidR="009911E1">
              <w:t xml:space="preserve"> </w:t>
            </w:r>
            <w:r w:rsidR="009911E1">
              <w:t>expected</w:t>
            </w:r>
            <w:r>
              <w:t xml:space="preserve"> balance is 3</w:t>
            </w:r>
            <w:r>
              <w:t>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1</w:t>
            </w:r>
            <w:r>
              <w:t xml:space="preserve"> coin</w:t>
            </w:r>
            <w:r>
              <w:t xml:space="preserve"> of 5</w:t>
            </w:r>
            <w:r>
              <w:t xml:space="preserve">0 </w:t>
            </w:r>
            <w:r w:rsidR="000F6E35">
              <w:t>is</w:t>
            </w:r>
            <w:r>
              <w:t xml:space="preserve"> added, the </w:t>
            </w:r>
            <w:r w:rsidR="009911E1">
              <w:t xml:space="preserve">expected </w:t>
            </w:r>
            <w:r>
              <w:t xml:space="preserve">balance is </w:t>
            </w:r>
            <w:r>
              <w:t>5</w:t>
            </w:r>
            <w:r>
              <w:t>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2</w:t>
            </w:r>
            <w:r>
              <w:t xml:space="preserve"> coin</w:t>
            </w:r>
            <w:r>
              <w:t>s of 5</w:t>
            </w:r>
            <w:r>
              <w:t xml:space="preserve">0 are added, the </w:t>
            </w:r>
            <w:r w:rsidR="008D1468">
              <w:t xml:space="preserve">expected </w:t>
            </w:r>
            <w:r w:rsidR="008D1468">
              <w:t xml:space="preserve"> </w:t>
            </w:r>
            <w:r>
              <w:t xml:space="preserve">balance is </w:t>
            </w:r>
            <w:r>
              <w:t>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3</w:t>
            </w:r>
            <w:r>
              <w:t xml:space="preserve"> coin</w:t>
            </w:r>
            <w:r>
              <w:t>s of 5</w:t>
            </w:r>
            <w:r>
              <w:t>0 are added, the</w:t>
            </w:r>
            <w:r w:rsidR="00C2790D">
              <w:t xml:space="preserve"> </w:t>
            </w:r>
            <w:r w:rsidR="00C2790D">
              <w:t>expected</w:t>
            </w:r>
            <w:r>
              <w:t xml:space="preserve"> balance is </w:t>
            </w:r>
            <w:r>
              <w:t>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w:t>
            </w:r>
            <w:r>
              <w:t xml:space="preserve"> of 5</w:t>
            </w:r>
            <w:r>
              <w:t xml:space="preserve">0 are added. Since the machine only allows </w:t>
            </w:r>
            <w:r>
              <w:t>3 coin</w:t>
            </w:r>
            <w:r w:rsidR="0051469A">
              <w:t>s</w:t>
            </w:r>
            <w:r>
              <w:t xml:space="preserve"> of 5</w:t>
            </w:r>
            <w:r>
              <w:t xml:space="preserve">0. Then when the fourth one is put, in real situation, it is returned back to the user and </w:t>
            </w:r>
            <w:r>
              <w:t xml:space="preserve">the </w:t>
            </w:r>
            <w:r w:rsidR="004827B7">
              <w:t xml:space="preserve">expected </w:t>
            </w:r>
            <w:r>
              <w:t>balance is 15</w:t>
            </w:r>
            <w:r>
              <w:t>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Test the balance of the coin wallet</w:t>
            </w:r>
            <w:r>
              <w:t xml:space="preserve"> when 1</w:t>
            </w:r>
            <w:r>
              <w:t xml:space="preserve"> coin</w:t>
            </w:r>
            <w:r>
              <w:t xml:space="preserve"> of 200</w:t>
            </w:r>
            <w:r>
              <w:t xml:space="preserve"> </w:t>
            </w:r>
            <w:r w:rsidR="000F6E35">
              <w:t>is</w:t>
            </w:r>
            <w:r>
              <w:t xml:space="preserve"> added, the</w:t>
            </w:r>
            <w:r>
              <w:t xml:space="preserve"> </w:t>
            </w:r>
            <w:r>
              <w:t xml:space="preserve">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w:t>
            </w:r>
            <w:r w:rsidR="000F2229">
              <w:t>The expected balance is</w:t>
            </w:r>
            <w:r w:rsidR="000F2229">
              <w:t xml:space="preserve">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1188AB12" w:rsidR="002A2F2F" w:rsidRDefault="002A2F2F" w:rsidP="002A2F2F">
            <w:pPr>
              <w:cnfStyle w:val="000000000000" w:firstRow="0" w:lastRow="0" w:firstColumn="0" w:lastColumn="0" w:oddVBand="0" w:evenVBand="0" w:oddHBand="0" w:evenHBand="0" w:firstRowFirstColumn="0" w:firstRowLastColumn="0" w:lastRowFirstColumn="0" w:lastRowLastColumn="0"/>
            </w:pPr>
            <w:bookmarkStart w:id="13" w:name="_GoBack"/>
            <w:bookmarkEnd w:id="13"/>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77777777" w:rsidR="002A2F2F" w:rsidRDefault="002A2F2F" w:rsidP="002A2F2F">
            <w:pPr>
              <w:cnfStyle w:val="000000000000" w:firstRow="0" w:lastRow="0" w:firstColumn="0" w:lastColumn="0" w:oddVBand="0" w:evenVBand="0" w:oddHBand="0" w:evenHBand="0" w:firstRowFirstColumn="0" w:firstRowLastColumn="0" w:lastRowFirstColumn="0" w:lastRowLastColumn="0"/>
            </w:pPr>
          </w:p>
        </w:tc>
      </w:tr>
    </w:tbl>
    <w:p w14:paraId="227CE773" w14:textId="232453F7" w:rsidR="001A2A12" w:rsidRDefault="001A2A12" w:rsidP="00F66DBE">
      <w:pPr>
        <w:pStyle w:val="Heading1"/>
      </w:pPr>
      <w:bookmarkStart w:id="14" w:name="_Toc470300467"/>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lastRenderedPageBreak/>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5C0C86" w14:textId="77777777" w:rsidR="00AA4804" w:rsidRDefault="00AA4804" w:rsidP="00E42710">
      <w:pPr>
        <w:spacing w:before="0" w:after="0" w:line="240" w:lineRule="auto"/>
      </w:pPr>
      <w:r>
        <w:separator/>
      </w:r>
    </w:p>
  </w:endnote>
  <w:endnote w:type="continuationSeparator" w:id="0">
    <w:p w14:paraId="12782BE0" w14:textId="77777777" w:rsidR="00AA4804" w:rsidRDefault="00AA4804"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9B71483" w:rsidR="00EA7CD6" w:rsidRDefault="00EA7CD6">
        <w:pPr>
          <w:pStyle w:val="Footer"/>
          <w:jc w:val="right"/>
        </w:pPr>
        <w:r>
          <w:fldChar w:fldCharType="begin"/>
        </w:r>
        <w:r>
          <w:instrText xml:space="preserve"> PAGE   \* MERGEFORMAT </w:instrText>
        </w:r>
        <w:r>
          <w:fldChar w:fldCharType="separate"/>
        </w:r>
        <w:r w:rsidR="00B032EF">
          <w:rPr>
            <w:noProof/>
          </w:rPr>
          <w:t>22</w:t>
        </w:r>
        <w:r>
          <w:rPr>
            <w:noProof/>
          </w:rPr>
          <w:fldChar w:fldCharType="end"/>
        </w:r>
      </w:p>
    </w:sdtContent>
  </w:sdt>
  <w:p w14:paraId="529F0333" w14:textId="77777777" w:rsidR="00EA7CD6" w:rsidRDefault="00EA7C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884333" w14:textId="77777777" w:rsidR="00AA4804" w:rsidRDefault="00AA4804" w:rsidP="00E42710">
      <w:pPr>
        <w:spacing w:before="0" w:after="0" w:line="240" w:lineRule="auto"/>
      </w:pPr>
      <w:r>
        <w:separator/>
      </w:r>
    </w:p>
  </w:footnote>
  <w:footnote w:type="continuationSeparator" w:id="0">
    <w:p w14:paraId="7306A028" w14:textId="77777777" w:rsidR="00AA4804" w:rsidRDefault="00AA4804"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2514"/>
    <w:rsid w:val="0026196A"/>
    <w:rsid w:val="00266E32"/>
    <w:rsid w:val="00270838"/>
    <w:rsid w:val="00270DF9"/>
    <w:rsid w:val="0027387B"/>
    <w:rsid w:val="00274C42"/>
    <w:rsid w:val="00280813"/>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5113B"/>
    <w:rsid w:val="00355645"/>
    <w:rsid w:val="00356153"/>
    <w:rsid w:val="00356DE4"/>
    <w:rsid w:val="003708B9"/>
    <w:rsid w:val="003718DB"/>
    <w:rsid w:val="00372C1B"/>
    <w:rsid w:val="003754D8"/>
    <w:rsid w:val="00385113"/>
    <w:rsid w:val="00391278"/>
    <w:rsid w:val="00391AFC"/>
    <w:rsid w:val="003A076F"/>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9153D"/>
    <w:rsid w:val="00A93475"/>
    <w:rsid w:val="00AA135F"/>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C01EC"/>
    <w:rsid w:val="00FC2175"/>
    <w:rsid w:val="00FC3C0B"/>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1E8547-E9FC-4C46-9C08-22D9C4361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3</TotalTime>
  <Pages>24</Pages>
  <Words>4657</Words>
  <Characters>26549</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1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37</cp:revision>
  <cp:lastPrinted>2016-06-03T18:03:00Z</cp:lastPrinted>
  <dcterms:created xsi:type="dcterms:W3CDTF">2016-02-24T10:10:00Z</dcterms:created>
  <dcterms:modified xsi:type="dcterms:W3CDTF">2017-01-18T22:08:00Z</dcterms:modified>
</cp:coreProperties>
</file>